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1834E7" w14:textId="72902554" w:rsidR="00BD7C50" w:rsidRPr="00F53F34" w:rsidRDefault="00BD7C50" w:rsidP="00BD7C50">
      <w:pPr>
        <w:pStyle w:val="2"/>
        <w:rPr>
          <w:rFonts w:ascii="Times New Roman" w:eastAsia="宋体" w:hAnsi="Times New Roman" w:cs="Times New Roman"/>
        </w:rPr>
      </w:pPr>
      <w:proofErr w:type="gramStart"/>
      <w:r w:rsidRPr="00F53F34">
        <w:rPr>
          <w:rFonts w:ascii="Times New Roman" w:eastAsia="宋体" w:hAnsi="Times New Roman" w:cs="Times New Roman"/>
        </w:rPr>
        <w:t>一</w:t>
      </w:r>
      <w:proofErr w:type="gramEnd"/>
      <w:r w:rsidRPr="00F53F34">
        <w:rPr>
          <w:rFonts w:ascii="Times New Roman" w:eastAsia="宋体" w:hAnsi="Times New Roman" w:cs="Times New Roman"/>
        </w:rPr>
        <w:t xml:space="preserve">. </w:t>
      </w:r>
      <w:proofErr w:type="spellStart"/>
      <w:r w:rsidRPr="00F53F34">
        <w:rPr>
          <w:rFonts w:ascii="Times New Roman" w:eastAsia="宋体" w:hAnsi="Times New Roman" w:cs="Times New Roman"/>
        </w:rPr>
        <w:t>ArrayList</w:t>
      </w:r>
      <w:proofErr w:type="spellEnd"/>
    </w:p>
    <w:p w14:paraId="03E3E865" w14:textId="42CA9739" w:rsidR="00C23D05" w:rsidRPr="00F53F34" w:rsidRDefault="00D35921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1.</w:t>
      </w: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概念</w:t>
      </w:r>
    </w:p>
    <w:p w14:paraId="12C7352A" w14:textId="2A35A959" w:rsidR="00D35921" w:rsidRPr="00F53F34" w:rsidRDefault="00D35921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proofErr w:type="spellStart"/>
      <w:r w:rsidRPr="00F53F34">
        <w:rPr>
          <w:rFonts w:ascii="Times New Roman" w:eastAsia="宋体" w:hAnsi="Times New Roman" w:cs="Times New Roman"/>
        </w:rPr>
        <w:t>ArrayList</w:t>
      </w:r>
      <w:proofErr w:type="spellEnd"/>
      <w:r w:rsidR="004F4096" w:rsidRPr="00F53F34">
        <w:rPr>
          <w:rFonts w:ascii="Times New Roman" w:eastAsia="宋体" w:hAnsi="Times New Roman" w:cs="Times New Roman"/>
        </w:rPr>
        <w:t>是一个有序可重复的</w:t>
      </w:r>
      <w:r w:rsidR="004F4096" w:rsidRPr="00F53F34">
        <w:rPr>
          <w:rFonts w:ascii="Times New Roman" w:eastAsia="宋体" w:hAnsi="Times New Roman" w:cs="Times New Roman"/>
        </w:rPr>
        <w:t>List</w:t>
      </w:r>
      <w:r w:rsidR="00243F5C" w:rsidRPr="00F53F34">
        <w:rPr>
          <w:rFonts w:ascii="Times New Roman" w:eastAsia="宋体" w:hAnsi="Times New Roman" w:cs="Times New Roman"/>
        </w:rPr>
        <w:t>，并且支持动态扩容</w:t>
      </w:r>
      <w:r w:rsidR="004F4096" w:rsidRPr="00F53F34">
        <w:rPr>
          <w:rFonts w:ascii="Times New Roman" w:eastAsia="宋体" w:hAnsi="Times New Roman" w:cs="Times New Roman"/>
        </w:rPr>
        <w:t>。</w:t>
      </w:r>
    </w:p>
    <w:p w14:paraId="44ED4D05" w14:textId="1DED0C94" w:rsidR="00A34195" w:rsidRPr="00F53F34" w:rsidRDefault="00D35921" w:rsidP="00080CBF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2.</w:t>
      </w:r>
      <w:r w:rsidRPr="00F53F34">
        <w:rPr>
          <w:rFonts w:ascii="Times New Roman" w:eastAsia="宋体" w:hAnsi="Times New Roman" w:cs="Times New Roman"/>
        </w:rPr>
        <w:tab/>
      </w:r>
      <w:r w:rsidR="00243F5C" w:rsidRPr="00F53F34">
        <w:rPr>
          <w:rFonts w:ascii="Times New Roman" w:eastAsia="宋体" w:hAnsi="Times New Roman" w:cs="Times New Roman"/>
        </w:rPr>
        <w:t>原理</w:t>
      </w:r>
    </w:p>
    <w:p w14:paraId="5B01C12E" w14:textId="20AB71FA" w:rsidR="00243F5C" w:rsidRPr="00F53F34" w:rsidRDefault="00243F5C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proofErr w:type="spellStart"/>
      <w:r w:rsidRPr="00F53F34">
        <w:rPr>
          <w:rFonts w:ascii="Times New Roman" w:eastAsia="宋体" w:hAnsi="Times New Roman" w:cs="Times New Roman"/>
        </w:rPr>
        <w:t>ArrayList</w:t>
      </w:r>
      <w:proofErr w:type="spellEnd"/>
      <w:r w:rsidRPr="00F53F34">
        <w:rPr>
          <w:rFonts w:ascii="Times New Roman" w:eastAsia="宋体" w:hAnsi="Times New Roman" w:cs="Times New Roman"/>
        </w:rPr>
        <w:t>的底层是一个动态数组</w:t>
      </w:r>
      <w:r w:rsidR="00D526C0" w:rsidRPr="00F53F34">
        <w:rPr>
          <w:rFonts w:ascii="Times New Roman" w:eastAsia="宋体" w:hAnsi="Times New Roman" w:cs="Times New Roman"/>
        </w:rPr>
        <w:t>，</w:t>
      </w:r>
      <w:r w:rsidR="004E7037" w:rsidRPr="00F53F34">
        <w:rPr>
          <w:rFonts w:ascii="Times New Roman" w:eastAsia="宋体" w:hAnsi="Times New Roman" w:cs="Times New Roman"/>
        </w:rPr>
        <w:t>当我们进行元素的</w:t>
      </w:r>
      <w:proofErr w:type="gramStart"/>
      <w:r w:rsidR="004E7037" w:rsidRPr="00F53F34">
        <w:rPr>
          <w:rFonts w:ascii="Times New Roman" w:eastAsia="宋体" w:hAnsi="Times New Roman" w:cs="Times New Roman"/>
        </w:rPr>
        <w:t>增删改查的</w:t>
      </w:r>
      <w:proofErr w:type="gramEnd"/>
      <w:r w:rsidR="004E7037" w:rsidRPr="00F53F34">
        <w:rPr>
          <w:rFonts w:ascii="Times New Roman" w:eastAsia="宋体" w:hAnsi="Times New Roman" w:cs="Times New Roman"/>
        </w:rPr>
        <w:t>时候其实是对动态数组的操作。</w:t>
      </w:r>
    </w:p>
    <w:p w14:paraId="6C405A96" w14:textId="08040D0B" w:rsidR="00BE3104" w:rsidRPr="00F53F34" w:rsidRDefault="00BE3104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（</w:t>
      </w:r>
      <w:r w:rsidRPr="00F53F34">
        <w:rPr>
          <w:rFonts w:ascii="Times New Roman" w:eastAsia="宋体" w:hAnsi="Times New Roman" w:cs="Times New Roman"/>
        </w:rPr>
        <w:t>1</w:t>
      </w:r>
      <w:r w:rsidRPr="00F53F34">
        <w:rPr>
          <w:rFonts w:ascii="Times New Roman" w:eastAsia="宋体" w:hAnsi="Times New Roman" w:cs="Times New Roman"/>
        </w:rPr>
        <w:t>）添加元素</w:t>
      </w:r>
    </w:p>
    <w:p w14:paraId="1E08DF68" w14:textId="0E4EC014" w:rsidR="00F77992" w:rsidRPr="00F53F34" w:rsidRDefault="00024304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="00E640FD" w:rsidRPr="00F53F34">
        <w:rPr>
          <w:rFonts w:ascii="Times New Roman" w:eastAsia="宋体" w:hAnsi="Times New Roman" w:cs="Times New Roman"/>
        </w:rPr>
        <w:t>（</w:t>
      </w:r>
      <w:r w:rsidR="00BE3104" w:rsidRPr="00F53F34">
        <w:rPr>
          <w:rFonts w:ascii="Times New Roman" w:eastAsia="宋体" w:hAnsi="Times New Roman" w:cs="Times New Roman"/>
        </w:rPr>
        <w:t>2</w:t>
      </w:r>
      <w:r w:rsidR="00E640FD" w:rsidRPr="00F53F34">
        <w:rPr>
          <w:rFonts w:ascii="Times New Roman" w:eastAsia="宋体" w:hAnsi="Times New Roman" w:cs="Times New Roman"/>
        </w:rPr>
        <w:t>）</w:t>
      </w:r>
      <w:r w:rsidRPr="00F53F34">
        <w:rPr>
          <w:rFonts w:ascii="Times New Roman" w:eastAsia="宋体" w:hAnsi="Times New Roman" w:cs="Times New Roman"/>
        </w:rPr>
        <w:t>添加元素</w:t>
      </w:r>
      <w:r w:rsidR="007E3D4F" w:rsidRPr="00F53F34">
        <w:rPr>
          <w:rFonts w:ascii="Times New Roman" w:eastAsia="宋体" w:hAnsi="Times New Roman" w:cs="Times New Roman"/>
        </w:rPr>
        <w:t>到指定位置</w:t>
      </w:r>
    </w:p>
    <w:p w14:paraId="6BCBE21E" w14:textId="57C2B127" w:rsidR="003F30F1" w:rsidRPr="00F53F34" w:rsidRDefault="00E640FD" w:rsidP="00335D4D">
      <w:pPr>
        <w:ind w:left="840" w:firstLine="420"/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添加元素</w:t>
      </w:r>
      <w:r w:rsidR="00F77992" w:rsidRPr="00F53F34">
        <w:rPr>
          <w:rFonts w:ascii="Times New Roman" w:eastAsia="宋体" w:hAnsi="Times New Roman" w:cs="Times New Roman"/>
        </w:rPr>
        <w:t>会首先将要添加的元素的位置之后的元素整体后移一位</w:t>
      </w:r>
      <w:r w:rsidR="00335D4D" w:rsidRPr="00F53F34">
        <w:rPr>
          <w:rFonts w:ascii="Times New Roman" w:eastAsia="宋体" w:hAnsi="Times New Roman" w:cs="Times New Roman"/>
        </w:rPr>
        <w:t>；</w:t>
      </w:r>
    </w:p>
    <w:p w14:paraId="6313090C" w14:textId="4C127457" w:rsidR="000C3526" w:rsidRPr="00F53F34" w:rsidRDefault="000C3526" w:rsidP="00E33260">
      <w:pPr>
        <w:ind w:left="840" w:firstLine="420"/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然后把元素添加到指定的位置；</w:t>
      </w:r>
    </w:p>
    <w:p w14:paraId="7AA919CB" w14:textId="367E7EBC" w:rsidR="005674EB" w:rsidRPr="00F53F34" w:rsidRDefault="00E33260" w:rsidP="00E33260">
      <w:pPr>
        <w:jc w:val="center"/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object w:dxaOrig="10681" w:dyaOrig="5640" w14:anchorId="7DCBFA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5pt;height:165.75pt" o:ole="">
            <v:imagedata r:id="rId4" o:title=""/>
          </v:shape>
          <o:OLEObject Type="Embed" ProgID="Visio.Drawing.15" ShapeID="_x0000_i1025" DrawAspect="Content" ObjectID="_1597669711" r:id="rId5"/>
        </w:object>
      </w:r>
    </w:p>
    <w:p w14:paraId="2DD0BD3A" w14:textId="102108EE" w:rsidR="00E33260" w:rsidRPr="00F53F34" w:rsidRDefault="00E33260" w:rsidP="00E33260">
      <w:pPr>
        <w:jc w:val="center"/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图</w:t>
      </w:r>
      <w:r w:rsidRPr="00F53F34">
        <w:rPr>
          <w:rFonts w:ascii="Times New Roman" w:eastAsia="宋体" w:hAnsi="Times New Roman" w:cs="Times New Roman"/>
        </w:rPr>
        <w:t xml:space="preserve"> 1</w:t>
      </w:r>
    </w:p>
    <w:p w14:paraId="7D1B3EC9" w14:textId="50687603" w:rsidR="00024304" w:rsidRPr="00F53F34" w:rsidRDefault="00024304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="00335D4D" w:rsidRPr="00F53F34">
        <w:rPr>
          <w:rFonts w:ascii="Times New Roman" w:eastAsia="宋体" w:hAnsi="Times New Roman" w:cs="Times New Roman"/>
        </w:rPr>
        <w:t>（</w:t>
      </w:r>
      <w:r w:rsidR="00BE3104" w:rsidRPr="00F53F34">
        <w:rPr>
          <w:rFonts w:ascii="Times New Roman" w:eastAsia="宋体" w:hAnsi="Times New Roman" w:cs="Times New Roman"/>
        </w:rPr>
        <w:t>3</w:t>
      </w:r>
      <w:r w:rsidR="00335D4D" w:rsidRPr="00F53F34">
        <w:rPr>
          <w:rFonts w:ascii="Times New Roman" w:eastAsia="宋体" w:hAnsi="Times New Roman" w:cs="Times New Roman"/>
        </w:rPr>
        <w:t>）删除元素</w:t>
      </w:r>
    </w:p>
    <w:p w14:paraId="52842276" w14:textId="404271A9" w:rsidR="00B82082" w:rsidRPr="00F53F34" w:rsidRDefault="00B82082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ab/>
      </w:r>
      <w:r w:rsidR="00DE3F19" w:rsidRPr="00F53F34">
        <w:rPr>
          <w:rFonts w:ascii="Times New Roman" w:eastAsia="宋体" w:hAnsi="Times New Roman" w:cs="Times New Roman"/>
        </w:rPr>
        <w:tab/>
      </w:r>
      <w:r w:rsidR="00DE3F19" w:rsidRPr="00F53F34">
        <w:rPr>
          <w:rFonts w:ascii="Times New Roman" w:eastAsia="宋体" w:hAnsi="Times New Roman" w:cs="Times New Roman"/>
        </w:rPr>
        <w:t>删除元素</w:t>
      </w:r>
      <w:r w:rsidR="0064069E" w:rsidRPr="00F53F34">
        <w:rPr>
          <w:rFonts w:ascii="Times New Roman" w:eastAsia="宋体" w:hAnsi="Times New Roman" w:cs="Times New Roman"/>
        </w:rPr>
        <w:t>直接将待删除元素的位置之后的所元素依次前移</w:t>
      </w:r>
      <w:r w:rsidR="00C251F1" w:rsidRPr="00F53F34">
        <w:rPr>
          <w:rFonts w:ascii="Times New Roman" w:eastAsia="宋体" w:hAnsi="Times New Roman" w:cs="Times New Roman"/>
        </w:rPr>
        <w:t>；</w:t>
      </w:r>
    </w:p>
    <w:p w14:paraId="53AAFF22" w14:textId="4AAF55EC" w:rsidR="00DE3F19" w:rsidRPr="00F53F34" w:rsidRDefault="0080667B" w:rsidP="00DE3F19">
      <w:pPr>
        <w:jc w:val="center"/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object w:dxaOrig="10681" w:dyaOrig="2671" w14:anchorId="412BF075">
          <v:shape id="_x0000_i1026" type="#_x0000_t75" style="width:315.75pt;height:78.75pt" o:ole="">
            <v:imagedata r:id="rId6" o:title=""/>
          </v:shape>
          <o:OLEObject Type="Embed" ProgID="Visio.Drawing.15" ShapeID="_x0000_i1026" DrawAspect="Content" ObjectID="_1597669712" r:id="rId7"/>
        </w:object>
      </w:r>
    </w:p>
    <w:p w14:paraId="2A2097EF" w14:textId="360B8EDA" w:rsidR="00DE3F19" w:rsidRPr="00F53F34" w:rsidRDefault="00DE3F19" w:rsidP="00DE3F19">
      <w:pPr>
        <w:jc w:val="center"/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图</w:t>
      </w:r>
      <w:r w:rsidRPr="00F53F34">
        <w:rPr>
          <w:rFonts w:ascii="Times New Roman" w:eastAsia="宋体" w:hAnsi="Times New Roman" w:cs="Times New Roman"/>
        </w:rPr>
        <w:t xml:space="preserve"> 2</w:t>
      </w:r>
    </w:p>
    <w:p w14:paraId="2455EFE2" w14:textId="78B0600D" w:rsidR="00335D4D" w:rsidRPr="00F53F34" w:rsidRDefault="00335D4D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（</w:t>
      </w:r>
      <w:r w:rsidR="00BE3104" w:rsidRPr="00F53F34">
        <w:rPr>
          <w:rFonts w:ascii="Times New Roman" w:eastAsia="宋体" w:hAnsi="Times New Roman" w:cs="Times New Roman"/>
        </w:rPr>
        <w:t>4</w:t>
      </w:r>
      <w:r w:rsidRPr="00F53F34">
        <w:rPr>
          <w:rFonts w:ascii="Times New Roman" w:eastAsia="宋体" w:hAnsi="Times New Roman" w:cs="Times New Roman"/>
        </w:rPr>
        <w:t>）查询元素</w:t>
      </w:r>
    </w:p>
    <w:p w14:paraId="2161D134" w14:textId="27CDF72B" w:rsidR="009563CA" w:rsidRPr="00F53F34" w:rsidRDefault="009563CA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3.</w:t>
      </w: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源码</w:t>
      </w:r>
    </w:p>
    <w:p w14:paraId="2A77E805" w14:textId="6FF80C0E" w:rsidR="00131245" w:rsidRPr="00F53F34" w:rsidRDefault="00FD35A5" w:rsidP="00131245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="00131245" w:rsidRPr="00F53F34">
        <w:rPr>
          <w:rFonts w:ascii="Times New Roman" w:eastAsia="宋体" w:hAnsi="Times New Roman" w:cs="Times New Roman"/>
        </w:rPr>
        <w:t>（</w:t>
      </w:r>
      <w:r w:rsidR="00131245" w:rsidRPr="00F53F34">
        <w:rPr>
          <w:rFonts w:ascii="Times New Roman" w:eastAsia="宋体" w:hAnsi="Times New Roman" w:cs="Times New Roman"/>
        </w:rPr>
        <w:t>1</w:t>
      </w:r>
      <w:r w:rsidR="00131245" w:rsidRPr="00F53F34">
        <w:rPr>
          <w:rFonts w:ascii="Times New Roman" w:eastAsia="宋体" w:hAnsi="Times New Roman" w:cs="Times New Roman"/>
        </w:rPr>
        <w:t>）添加元素</w:t>
      </w:r>
    </w:p>
    <w:p w14:paraId="19F3676E" w14:textId="38EF6850" w:rsidR="00212A35" w:rsidRPr="00F53F34" w:rsidRDefault="00086BA1" w:rsidP="00086BA1">
      <w:pPr>
        <w:jc w:val="center"/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  <w:noProof/>
        </w:rPr>
        <w:drawing>
          <wp:inline distT="0" distB="0" distL="0" distR="0" wp14:anchorId="3A549180" wp14:editId="1599661F">
            <wp:extent cx="3943350" cy="875408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96730" cy="887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CC71DE" w14:textId="4A27798D" w:rsidR="00131245" w:rsidRPr="00F53F34" w:rsidRDefault="00131245" w:rsidP="00131245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（</w:t>
      </w:r>
      <w:r w:rsidRPr="00F53F34">
        <w:rPr>
          <w:rFonts w:ascii="Times New Roman" w:eastAsia="宋体" w:hAnsi="Times New Roman" w:cs="Times New Roman"/>
        </w:rPr>
        <w:t>2</w:t>
      </w:r>
      <w:r w:rsidRPr="00F53F34">
        <w:rPr>
          <w:rFonts w:ascii="Times New Roman" w:eastAsia="宋体" w:hAnsi="Times New Roman" w:cs="Times New Roman"/>
        </w:rPr>
        <w:t>）添加元素到指定位置：</w:t>
      </w:r>
    </w:p>
    <w:p w14:paraId="676EE4BF" w14:textId="0FBC60BC" w:rsidR="00086BA1" w:rsidRPr="00F53F34" w:rsidRDefault="00223E89" w:rsidP="00223E89">
      <w:pPr>
        <w:jc w:val="center"/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687AD0BC" wp14:editId="7BD8B0ED">
            <wp:extent cx="4293311" cy="11811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96723" cy="1182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17DA03" w14:textId="604A14B4" w:rsidR="00223E89" w:rsidRPr="00F53F34" w:rsidRDefault="00131245" w:rsidP="00131245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（</w:t>
      </w:r>
      <w:r w:rsidRPr="00F53F34">
        <w:rPr>
          <w:rFonts w:ascii="Times New Roman" w:eastAsia="宋体" w:hAnsi="Times New Roman" w:cs="Times New Roman"/>
        </w:rPr>
        <w:t>3</w:t>
      </w:r>
      <w:r w:rsidRPr="00F53F34">
        <w:rPr>
          <w:rFonts w:ascii="Times New Roman" w:eastAsia="宋体" w:hAnsi="Times New Roman" w:cs="Times New Roman"/>
        </w:rPr>
        <w:t>）删除元素</w:t>
      </w:r>
    </w:p>
    <w:p w14:paraId="15091728" w14:textId="5195373C" w:rsidR="002F5858" w:rsidRPr="00F53F34" w:rsidRDefault="002F5858" w:rsidP="00131245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指定</w:t>
      </w:r>
      <w:r w:rsidR="007802A0" w:rsidRPr="00F53F34">
        <w:rPr>
          <w:rFonts w:ascii="Times New Roman" w:eastAsia="宋体" w:hAnsi="Times New Roman" w:cs="Times New Roman"/>
        </w:rPr>
        <w:t>元素</w:t>
      </w:r>
      <w:r w:rsidRPr="00F53F34">
        <w:rPr>
          <w:rFonts w:ascii="Times New Roman" w:eastAsia="宋体" w:hAnsi="Times New Roman" w:cs="Times New Roman"/>
        </w:rPr>
        <w:t>的：</w:t>
      </w:r>
    </w:p>
    <w:p w14:paraId="71548B37" w14:textId="32DA5787" w:rsidR="00223E89" w:rsidRPr="00F53F34" w:rsidRDefault="00182964" w:rsidP="00182964">
      <w:pPr>
        <w:jc w:val="center"/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  <w:noProof/>
        </w:rPr>
        <w:drawing>
          <wp:inline distT="0" distB="0" distL="0" distR="0" wp14:anchorId="5C784BC8" wp14:editId="6BCBD808">
            <wp:extent cx="3448050" cy="2322421"/>
            <wp:effectExtent l="0" t="0" r="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65065" cy="2333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CA829" w14:textId="039F6886" w:rsidR="00BD07D5" w:rsidRPr="00F53F34" w:rsidRDefault="00BD07D5" w:rsidP="00BD07D5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指定</w:t>
      </w:r>
      <w:r w:rsidR="007802A0" w:rsidRPr="00F53F34">
        <w:rPr>
          <w:rFonts w:ascii="Times New Roman" w:eastAsia="宋体" w:hAnsi="Times New Roman" w:cs="Times New Roman"/>
        </w:rPr>
        <w:t>位置</w:t>
      </w:r>
      <w:r w:rsidRPr="00F53F34">
        <w:rPr>
          <w:rFonts w:ascii="Times New Roman" w:eastAsia="宋体" w:hAnsi="Times New Roman" w:cs="Times New Roman"/>
        </w:rPr>
        <w:t>的：</w:t>
      </w:r>
    </w:p>
    <w:p w14:paraId="7AD5D78F" w14:textId="042F1C5B" w:rsidR="00BD07D5" w:rsidRPr="00F53F34" w:rsidRDefault="00435C11" w:rsidP="00435C11">
      <w:pPr>
        <w:jc w:val="center"/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  <w:noProof/>
        </w:rPr>
        <w:drawing>
          <wp:inline distT="0" distB="0" distL="0" distR="0" wp14:anchorId="237E5EA3" wp14:editId="62F5A105">
            <wp:extent cx="4104580" cy="17335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12585" cy="1736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D58F5" w14:textId="5BEE9322" w:rsidR="00131245" w:rsidRPr="00F53F34" w:rsidRDefault="00131245" w:rsidP="00131245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（</w:t>
      </w:r>
      <w:r w:rsidRPr="00F53F34">
        <w:rPr>
          <w:rFonts w:ascii="Times New Roman" w:eastAsia="宋体" w:hAnsi="Times New Roman" w:cs="Times New Roman"/>
        </w:rPr>
        <w:t>4</w:t>
      </w:r>
      <w:r w:rsidRPr="00F53F34">
        <w:rPr>
          <w:rFonts w:ascii="Times New Roman" w:eastAsia="宋体" w:hAnsi="Times New Roman" w:cs="Times New Roman"/>
        </w:rPr>
        <w:t>）查询元素</w:t>
      </w:r>
    </w:p>
    <w:p w14:paraId="6A8F5D16" w14:textId="333DEBD3" w:rsidR="00EB5DA2" w:rsidRPr="00F53F34" w:rsidRDefault="00EB5DA2" w:rsidP="00131245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4.</w:t>
      </w: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优点</w:t>
      </w:r>
    </w:p>
    <w:p w14:paraId="698CC1E9" w14:textId="4E6BDE73" w:rsidR="00EB5DA2" w:rsidRPr="00F53F34" w:rsidRDefault="00EB5DA2" w:rsidP="00131245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由于底层是动态数组，所以查询特别快，只需要获得指定某个位置的元素即可</w:t>
      </w:r>
    </w:p>
    <w:p w14:paraId="7CFA5F7A" w14:textId="120676BD" w:rsidR="00EB5DA2" w:rsidRPr="00F53F34" w:rsidRDefault="00EB5DA2" w:rsidP="00131245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5.</w:t>
      </w: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缺点</w:t>
      </w:r>
    </w:p>
    <w:p w14:paraId="1D05F825" w14:textId="040D77C3" w:rsidR="00EB5DA2" w:rsidRPr="00F53F34" w:rsidRDefault="00EB5DA2" w:rsidP="00131245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增加或者删除会整体移动部分元素，所以速度会慢。</w:t>
      </w:r>
    </w:p>
    <w:p w14:paraId="23900244" w14:textId="75A61140" w:rsidR="00FD35A5" w:rsidRPr="00F53F34" w:rsidRDefault="00EB5DA2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6.</w:t>
      </w: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适用场景</w:t>
      </w:r>
    </w:p>
    <w:p w14:paraId="3C54A57B" w14:textId="15FE1734" w:rsidR="00EB5DA2" w:rsidRPr="00F53F34" w:rsidRDefault="00EB5DA2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查询多于</w:t>
      </w:r>
      <w:r w:rsidR="00305E23" w:rsidRPr="00F53F34">
        <w:rPr>
          <w:rFonts w:ascii="Times New Roman" w:eastAsia="宋体" w:hAnsi="Times New Roman" w:cs="Times New Roman"/>
        </w:rPr>
        <w:t>增删</w:t>
      </w:r>
      <w:r w:rsidRPr="00F53F34">
        <w:rPr>
          <w:rFonts w:ascii="Times New Roman" w:eastAsia="宋体" w:hAnsi="Times New Roman" w:cs="Times New Roman"/>
        </w:rPr>
        <w:t>的场景</w:t>
      </w:r>
    </w:p>
    <w:p w14:paraId="4FCCE68E" w14:textId="647DA5A3" w:rsidR="00D0394C" w:rsidRPr="00F53F34" w:rsidRDefault="00D0394C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7.</w:t>
      </w: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线程安全性</w:t>
      </w:r>
    </w:p>
    <w:p w14:paraId="43483C53" w14:textId="4D6B61BD" w:rsidR="00D0394C" w:rsidRPr="00F53F34" w:rsidRDefault="00D0394C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非线程安全</w:t>
      </w:r>
      <w:r w:rsidR="003A630A" w:rsidRPr="00F53F34">
        <w:rPr>
          <w:rFonts w:ascii="Times New Roman" w:eastAsia="宋体" w:hAnsi="Times New Roman" w:cs="Times New Roman"/>
        </w:rPr>
        <w:t>。（</w:t>
      </w:r>
      <w:r w:rsidR="003A630A" w:rsidRPr="00F53F34">
        <w:rPr>
          <w:rFonts w:ascii="Times New Roman" w:eastAsia="宋体" w:hAnsi="Times New Roman" w:cs="Times New Roman"/>
        </w:rPr>
        <w:t>fail-fast</w:t>
      </w:r>
      <w:r w:rsidR="003A630A" w:rsidRPr="00F53F34">
        <w:rPr>
          <w:rFonts w:ascii="Times New Roman" w:eastAsia="宋体" w:hAnsi="Times New Roman" w:cs="Times New Roman"/>
        </w:rPr>
        <w:t>机制）迭代不能修改集合，否则报错</w:t>
      </w:r>
      <w:r w:rsidR="00BD41C1" w:rsidRPr="00F53F34">
        <w:rPr>
          <w:rFonts w:ascii="Times New Roman" w:eastAsia="宋体" w:hAnsi="Times New Roman" w:cs="Times New Roman"/>
        </w:rPr>
        <w:t>。</w:t>
      </w:r>
    </w:p>
    <w:p w14:paraId="61D298CB" w14:textId="0E86FD3A" w:rsidR="00BD7C50" w:rsidRPr="00F53F34" w:rsidRDefault="00BD7C50" w:rsidP="00BD7C50">
      <w:pPr>
        <w:pStyle w:val="2"/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二</w:t>
      </w:r>
      <w:r w:rsidRPr="00F53F34">
        <w:rPr>
          <w:rFonts w:ascii="Times New Roman" w:eastAsia="宋体" w:hAnsi="Times New Roman" w:cs="Times New Roman"/>
        </w:rPr>
        <w:t>. LinkedList</w:t>
      </w:r>
    </w:p>
    <w:p w14:paraId="6BAD594F" w14:textId="746AC22B" w:rsidR="002A5B66" w:rsidRPr="00F53F34" w:rsidRDefault="00D973AC" w:rsidP="002A5B66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1.</w:t>
      </w: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概念</w:t>
      </w:r>
    </w:p>
    <w:p w14:paraId="3EA7D6B2" w14:textId="601767A9" w:rsidR="007516CD" w:rsidRPr="00F53F34" w:rsidRDefault="00D0394C" w:rsidP="002A5B66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="003C24F3" w:rsidRPr="00F53F34">
        <w:rPr>
          <w:rFonts w:ascii="Times New Roman" w:eastAsia="宋体" w:hAnsi="Times New Roman" w:cs="Times New Roman"/>
        </w:rPr>
        <w:t>LinkedList</w:t>
      </w:r>
      <w:r w:rsidR="00817D74" w:rsidRPr="00F53F34">
        <w:rPr>
          <w:rFonts w:ascii="Times New Roman" w:eastAsia="宋体" w:hAnsi="Times New Roman" w:cs="Times New Roman"/>
        </w:rPr>
        <w:t>在用法上类似于</w:t>
      </w:r>
      <w:proofErr w:type="spellStart"/>
      <w:r w:rsidR="00817D74" w:rsidRPr="00F53F34">
        <w:rPr>
          <w:rFonts w:ascii="Times New Roman" w:eastAsia="宋体" w:hAnsi="Times New Roman" w:cs="Times New Roman"/>
        </w:rPr>
        <w:t>ArrayList</w:t>
      </w:r>
      <w:proofErr w:type="spellEnd"/>
      <w:r w:rsidR="00817D74" w:rsidRPr="00F53F34">
        <w:rPr>
          <w:rFonts w:ascii="Times New Roman" w:eastAsia="宋体" w:hAnsi="Times New Roman" w:cs="Times New Roman"/>
        </w:rPr>
        <w:t>，但是它们的底层原理不同。</w:t>
      </w:r>
    </w:p>
    <w:p w14:paraId="0FE7D5C4" w14:textId="37F3B8C9" w:rsidR="00817D74" w:rsidRPr="00F53F34" w:rsidRDefault="00817D74" w:rsidP="002A5B66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lastRenderedPageBreak/>
        <w:t>2.</w:t>
      </w:r>
      <w:r w:rsidRPr="00F53F34">
        <w:rPr>
          <w:rFonts w:ascii="Times New Roman" w:eastAsia="宋体" w:hAnsi="Times New Roman" w:cs="Times New Roman"/>
        </w:rPr>
        <w:tab/>
      </w:r>
      <w:r w:rsidR="00731D8D" w:rsidRPr="00F53F34">
        <w:rPr>
          <w:rFonts w:ascii="Times New Roman" w:eastAsia="宋体" w:hAnsi="Times New Roman" w:cs="Times New Roman"/>
        </w:rPr>
        <w:t>原理</w:t>
      </w:r>
    </w:p>
    <w:p w14:paraId="34D313F1" w14:textId="77777777" w:rsidR="00896970" w:rsidRPr="00F53F34" w:rsidRDefault="00A77F34" w:rsidP="002A5B66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="00720F25" w:rsidRPr="00F53F34">
        <w:rPr>
          <w:rFonts w:ascii="Times New Roman" w:eastAsia="宋体" w:hAnsi="Times New Roman" w:cs="Times New Roman"/>
        </w:rPr>
        <w:t>LinkedList</w:t>
      </w:r>
      <w:r w:rsidR="00720F25" w:rsidRPr="00F53F34">
        <w:rPr>
          <w:rFonts w:ascii="Times New Roman" w:eastAsia="宋体" w:hAnsi="Times New Roman" w:cs="Times New Roman"/>
        </w:rPr>
        <w:t>的底层是一个双向链表</w:t>
      </w:r>
      <w:r w:rsidR="00896970" w:rsidRPr="00F53F34">
        <w:rPr>
          <w:rFonts w:ascii="Times New Roman" w:eastAsia="宋体" w:hAnsi="Times New Roman" w:cs="Times New Roman"/>
        </w:rPr>
        <w:t>。</w:t>
      </w:r>
    </w:p>
    <w:p w14:paraId="1C04BD61" w14:textId="30C8FE79" w:rsidR="00A77F34" w:rsidRPr="00F53F34" w:rsidRDefault="00785936" w:rsidP="00896970">
      <w:pPr>
        <w:ind w:firstLine="420"/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该类内部有</w:t>
      </w:r>
      <w:r w:rsidRPr="00F53F34">
        <w:rPr>
          <w:rFonts w:ascii="Times New Roman" w:eastAsia="宋体" w:hAnsi="Times New Roman" w:cs="Times New Roman"/>
        </w:rPr>
        <w:t>Node</w:t>
      </w:r>
      <w:r w:rsidRPr="00F53F34">
        <w:rPr>
          <w:rFonts w:ascii="Times New Roman" w:eastAsia="宋体" w:hAnsi="Times New Roman" w:cs="Times New Roman"/>
        </w:rPr>
        <w:t>节点，</w:t>
      </w:r>
      <w:r w:rsidRPr="00F53F34">
        <w:rPr>
          <w:rFonts w:ascii="Times New Roman" w:eastAsia="宋体" w:hAnsi="Times New Roman" w:cs="Times New Roman"/>
        </w:rPr>
        <w:t>Node</w:t>
      </w:r>
      <w:r w:rsidRPr="00F53F34">
        <w:rPr>
          <w:rFonts w:ascii="Times New Roman" w:eastAsia="宋体" w:hAnsi="Times New Roman" w:cs="Times New Roman"/>
        </w:rPr>
        <w:t>会有指向上一个节点的指针、存储数据的</w:t>
      </w:r>
      <w:r w:rsidRPr="00F53F34">
        <w:rPr>
          <w:rFonts w:ascii="Times New Roman" w:eastAsia="宋体" w:hAnsi="Times New Roman" w:cs="Times New Roman"/>
        </w:rPr>
        <w:t>element</w:t>
      </w:r>
      <w:r w:rsidRPr="00F53F34">
        <w:rPr>
          <w:rFonts w:ascii="Times New Roman" w:eastAsia="宋体" w:hAnsi="Times New Roman" w:cs="Times New Roman"/>
        </w:rPr>
        <w:t>、指向下一个节点的指针</w:t>
      </w:r>
      <w:r w:rsidR="007802B5" w:rsidRPr="00F53F34">
        <w:rPr>
          <w:rFonts w:ascii="Times New Roman" w:eastAsia="宋体" w:hAnsi="Times New Roman" w:cs="Times New Roman"/>
        </w:rPr>
        <w:t>，如图</w:t>
      </w:r>
      <w:r w:rsidR="007802B5" w:rsidRPr="00F53F34">
        <w:rPr>
          <w:rFonts w:ascii="Times New Roman" w:eastAsia="宋体" w:hAnsi="Times New Roman" w:cs="Times New Roman"/>
        </w:rPr>
        <w:t>1</w:t>
      </w:r>
      <w:r w:rsidR="007802B5" w:rsidRPr="00F53F34">
        <w:rPr>
          <w:rFonts w:ascii="Times New Roman" w:eastAsia="宋体" w:hAnsi="Times New Roman" w:cs="Times New Roman"/>
        </w:rPr>
        <w:t>所示</w:t>
      </w:r>
      <w:r w:rsidR="00172B3D" w:rsidRPr="00F53F34">
        <w:rPr>
          <w:rFonts w:ascii="Times New Roman" w:eastAsia="宋体" w:hAnsi="Times New Roman" w:cs="Times New Roman"/>
        </w:rPr>
        <w:t>。</w:t>
      </w:r>
    </w:p>
    <w:p w14:paraId="3A5C0C49" w14:textId="20A7B40D" w:rsidR="00D94729" w:rsidRPr="00F53F34" w:rsidRDefault="00A90A34" w:rsidP="00D667A9">
      <w:pPr>
        <w:jc w:val="center"/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  <w:noProof/>
        </w:rPr>
        <w:drawing>
          <wp:inline distT="0" distB="0" distL="0" distR="0" wp14:anchorId="4376AAA9" wp14:editId="5584277A">
            <wp:extent cx="3400425" cy="1724062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28482" cy="1738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B32C5D" w14:textId="140048AA" w:rsidR="00FB1EB8" w:rsidRPr="00F53F34" w:rsidRDefault="00FB1EB8" w:rsidP="00D667A9">
      <w:pPr>
        <w:jc w:val="center"/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图</w:t>
      </w:r>
      <w:r w:rsidRPr="00F53F34">
        <w:rPr>
          <w:rFonts w:ascii="Times New Roman" w:eastAsia="宋体" w:hAnsi="Times New Roman" w:cs="Times New Roman"/>
        </w:rPr>
        <w:t xml:space="preserve"> 1</w:t>
      </w:r>
    </w:p>
    <w:p w14:paraId="69F069FD" w14:textId="49BFF791" w:rsidR="00FB1EB8" w:rsidRPr="00F53F34" w:rsidRDefault="00FB1EB8" w:rsidP="00FB1EB8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="005D70E0" w:rsidRPr="00F53F34">
        <w:rPr>
          <w:rFonts w:ascii="Times New Roman" w:eastAsia="宋体" w:hAnsi="Times New Roman" w:cs="Times New Roman"/>
        </w:rPr>
        <w:t>（</w:t>
      </w:r>
      <w:r w:rsidR="005D70E0" w:rsidRPr="00F53F34">
        <w:rPr>
          <w:rFonts w:ascii="Times New Roman" w:eastAsia="宋体" w:hAnsi="Times New Roman" w:cs="Times New Roman"/>
        </w:rPr>
        <w:t>1</w:t>
      </w:r>
      <w:r w:rsidR="005D70E0" w:rsidRPr="00F53F34">
        <w:rPr>
          <w:rFonts w:ascii="Times New Roman" w:eastAsia="宋体" w:hAnsi="Times New Roman" w:cs="Times New Roman"/>
        </w:rPr>
        <w:t>）添加元素</w:t>
      </w:r>
    </w:p>
    <w:p w14:paraId="64894D44" w14:textId="59D62C53" w:rsidR="005D70E0" w:rsidRPr="00F53F34" w:rsidRDefault="005D70E0" w:rsidP="00FB1EB8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（</w:t>
      </w:r>
      <w:r w:rsidRPr="00F53F34">
        <w:rPr>
          <w:rFonts w:ascii="Times New Roman" w:eastAsia="宋体" w:hAnsi="Times New Roman" w:cs="Times New Roman"/>
        </w:rPr>
        <w:t>2</w:t>
      </w:r>
      <w:r w:rsidRPr="00F53F34">
        <w:rPr>
          <w:rFonts w:ascii="Times New Roman" w:eastAsia="宋体" w:hAnsi="Times New Roman" w:cs="Times New Roman"/>
        </w:rPr>
        <w:t>）添加元素到指定位置</w:t>
      </w:r>
    </w:p>
    <w:p w14:paraId="086F4CD0" w14:textId="708521B3" w:rsidR="0053241E" w:rsidRPr="00F53F34" w:rsidRDefault="0053241E" w:rsidP="00FB1EB8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ab/>
      </w:r>
      <w:r w:rsidR="00C65B2B" w:rsidRPr="00F53F34">
        <w:rPr>
          <w:rFonts w:ascii="Times New Roman" w:eastAsia="宋体" w:hAnsi="Times New Roman" w:cs="Times New Roman"/>
        </w:rPr>
        <w:t>首先，会从链表的头部或者尾部开始遍历</w:t>
      </w:r>
      <w:r w:rsidR="005102DA" w:rsidRPr="00F53F34">
        <w:rPr>
          <w:rFonts w:ascii="Times New Roman" w:eastAsia="宋体" w:hAnsi="Times New Roman" w:cs="Times New Roman"/>
        </w:rPr>
        <w:t>（</w:t>
      </w:r>
      <w:r w:rsidR="005102DA" w:rsidRPr="00F53F34">
        <w:rPr>
          <w:rFonts w:ascii="Times New Roman" w:eastAsia="宋体" w:hAnsi="Times New Roman" w:cs="Times New Roman"/>
        </w:rPr>
        <w:t>index/2</w:t>
      </w:r>
      <w:r w:rsidR="005102DA" w:rsidRPr="00F53F34">
        <w:rPr>
          <w:rFonts w:ascii="Times New Roman" w:eastAsia="宋体" w:hAnsi="Times New Roman" w:cs="Times New Roman"/>
        </w:rPr>
        <w:t>靠前还是靠后）</w:t>
      </w:r>
      <w:r w:rsidR="00C65B2B" w:rsidRPr="00F53F34">
        <w:rPr>
          <w:rFonts w:ascii="Times New Roman" w:eastAsia="宋体" w:hAnsi="Times New Roman" w:cs="Times New Roman"/>
        </w:rPr>
        <w:t>，找到指定位置</w:t>
      </w:r>
    </w:p>
    <w:p w14:paraId="3E6ACC69" w14:textId="0D4AAB90" w:rsidR="00A269E3" w:rsidRPr="00F53F34" w:rsidRDefault="00A624F9" w:rsidP="0015621B">
      <w:pPr>
        <w:jc w:val="center"/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object w:dxaOrig="8040" w:dyaOrig="3181" w14:anchorId="6DA8A68F">
          <v:shape id="_x0000_i1031" type="#_x0000_t75" style="width:250.5pt;height:99pt" o:ole="">
            <v:imagedata r:id="rId13" o:title=""/>
          </v:shape>
          <o:OLEObject Type="Embed" ProgID="Visio.Drawing.15" ShapeID="_x0000_i1031" DrawAspect="Content" ObjectID="_1597669713" r:id="rId14"/>
        </w:object>
      </w:r>
    </w:p>
    <w:p w14:paraId="1BDCABA1" w14:textId="2D11207E" w:rsidR="0015621B" w:rsidRPr="00F53F34" w:rsidRDefault="0015621B" w:rsidP="0015621B">
      <w:pPr>
        <w:jc w:val="center"/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图</w:t>
      </w:r>
      <w:r w:rsidRPr="00F53F34">
        <w:rPr>
          <w:rFonts w:ascii="Times New Roman" w:eastAsia="宋体" w:hAnsi="Times New Roman" w:cs="Times New Roman"/>
        </w:rPr>
        <w:t xml:space="preserve"> 2</w:t>
      </w:r>
    </w:p>
    <w:p w14:paraId="05185253" w14:textId="41F7A8A3" w:rsidR="00D01D67" w:rsidRPr="00F53F34" w:rsidRDefault="00D01D67" w:rsidP="00D01D67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="005D0C27" w:rsidRPr="00F53F34">
        <w:rPr>
          <w:rFonts w:ascii="Times New Roman" w:eastAsia="宋体" w:hAnsi="Times New Roman" w:cs="Times New Roman"/>
        </w:rPr>
        <w:tab/>
      </w:r>
      <w:r w:rsidR="00E921F1" w:rsidRPr="00F53F34">
        <w:rPr>
          <w:rFonts w:ascii="Times New Roman" w:eastAsia="宋体" w:hAnsi="Times New Roman" w:cs="Times New Roman"/>
        </w:rPr>
        <w:t>然后进行添加操作</w:t>
      </w:r>
    </w:p>
    <w:p w14:paraId="721B483D" w14:textId="5611390C" w:rsidR="00F53F34" w:rsidRPr="00F53F34" w:rsidRDefault="00FF0F1D" w:rsidP="00F53F34">
      <w:pPr>
        <w:jc w:val="center"/>
        <w:rPr>
          <w:rFonts w:ascii="Times New Roman" w:eastAsia="宋体" w:hAnsi="Times New Roman" w:cs="Times New Roman"/>
        </w:rPr>
      </w:pPr>
      <w:r>
        <w:object w:dxaOrig="8251" w:dyaOrig="4306" w14:anchorId="10031C8F">
          <v:shape id="_x0000_i1065" type="#_x0000_t75" style="width:222.75pt;height:116.25pt" o:ole="">
            <v:imagedata r:id="rId15" o:title=""/>
          </v:shape>
          <o:OLEObject Type="Embed" ProgID="Visio.Drawing.15" ShapeID="_x0000_i1065" DrawAspect="Content" ObjectID="_1597669714" r:id="rId16"/>
        </w:object>
      </w:r>
    </w:p>
    <w:p w14:paraId="6B8CEEA4" w14:textId="4EDB3007" w:rsidR="00F53F34" w:rsidRPr="00F53F34" w:rsidRDefault="00F53F34" w:rsidP="00F53F34">
      <w:pPr>
        <w:jc w:val="center"/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图</w:t>
      </w:r>
      <w:r w:rsidRPr="00F53F34">
        <w:rPr>
          <w:rFonts w:ascii="Times New Roman" w:eastAsia="宋体" w:hAnsi="Times New Roman" w:cs="Times New Roman"/>
        </w:rPr>
        <w:t xml:space="preserve"> 3</w:t>
      </w:r>
    </w:p>
    <w:p w14:paraId="3FE1FC34" w14:textId="13929337" w:rsidR="005D70E0" w:rsidRDefault="005D70E0" w:rsidP="00FB1EB8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="001B5F5F" w:rsidRPr="00F53F34">
        <w:rPr>
          <w:rFonts w:ascii="Times New Roman" w:eastAsia="宋体" w:hAnsi="Times New Roman" w:cs="Times New Roman"/>
        </w:rPr>
        <w:t>（</w:t>
      </w:r>
      <w:r w:rsidR="001B5F5F" w:rsidRPr="00F53F34">
        <w:rPr>
          <w:rFonts w:ascii="Times New Roman" w:eastAsia="宋体" w:hAnsi="Times New Roman" w:cs="Times New Roman"/>
        </w:rPr>
        <w:t>3</w:t>
      </w:r>
      <w:r w:rsidR="001B5F5F" w:rsidRPr="00F53F34">
        <w:rPr>
          <w:rFonts w:ascii="Times New Roman" w:eastAsia="宋体" w:hAnsi="Times New Roman" w:cs="Times New Roman"/>
        </w:rPr>
        <w:t>）删除指定位置的元素</w:t>
      </w:r>
    </w:p>
    <w:p w14:paraId="1D658E7B" w14:textId="6D0A3DD2" w:rsidR="009F5126" w:rsidRDefault="009F5126" w:rsidP="00FB1EB8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ab/>
      </w:r>
      <w:r>
        <w:rPr>
          <w:rFonts w:ascii="Times New Roman" w:eastAsia="宋体" w:hAnsi="Times New Roman" w:cs="Times New Roman"/>
        </w:rPr>
        <w:tab/>
      </w:r>
      <w:r>
        <w:rPr>
          <w:rFonts w:ascii="Times New Roman" w:eastAsia="宋体" w:hAnsi="Times New Roman" w:cs="Times New Roman"/>
        </w:rPr>
        <w:tab/>
      </w:r>
      <w:r w:rsidR="00B804F5">
        <w:rPr>
          <w:rFonts w:ascii="Times New Roman" w:eastAsia="宋体" w:hAnsi="Times New Roman" w:cs="Times New Roman" w:hint="eastAsia"/>
        </w:rPr>
        <w:t>首先，删除元素会同样遍历到指定的位置</w:t>
      </w:r>
    </w:p>
    <w:p w14:paraId="3CF28000" w14:textId="54B2119E" w:rsidR="00A15DEC" w:rsidRDefault="00A624F9" w:rsidP="00A624F9">
      <w:pPr>
        <w:jc w:val="center"/>
      </w:pPr>
      <w:r>
        <w:object w:dxaOrig="7410" w:dyaOrig="2491" w14:anchorId="1D17379F">
          <v:shape id="_x0000_i1048" type="#_x0000_t75" style="width:235.5pt;height:79.5pt" o:ole="">
            <v:imagedata r:id="rId17" o:title=""/>
          </v:shape>
          <o:OLEObject Type="Embed" ProgID="Visio.Drawing.15" ShapeID="_x0000_i1048" DrawAspect="Content" ObjectID="_1597669715" r:id="rId18"/>
        </w:object>
      </w:r>
    </w:p>
    <w:p w14:paraId="1FAD3926" w14:textId="77CD8022" w:rsidR="00A624F9" w:rsidRDefault="00A624F9" w:rsidP="00A624F9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 xml:space="preserve"> 4</w:t>
      </w:r>
    </w:p>
    <w:p w14:paraId="21B9A2E5" w14:textId="454B38D0" w:rsidR="00AB4E31" w:rsidRDefault="00AB4E31" w:rsidP="00AB4E31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lastRenderedPageBreak/>
        <w:tab/>
      </w:r>
      <w:r>
        <w:rPr>
          <w:rFonts w:ascii="Times New Roman" w:eastAsia="宋体" w:hAnsi="Times New Roman" w:cs="Times New Roman"/>
        </w:rPr>
        <w:tab/>
      </w:r>
      <w:r>
        <w:rPr>
          <w:rFonts w:ascii="Times New Roman" w:eastAsia="宋体" w:hAnsi="Times New Roman" w:cs="Times New Roman"/>
        </w:rPr>
        <w:tab/>
      </w:r>
      <w:r w:rsidR="00415AC4">
        <w:rPr>
          <w:rFonts w:ascii="Times New Roman" w:eastAsia="宋体" w:hAnsi="Times New Roman" w:cs="Times New Roman" w:hint="eastAsia"/>
        </w:rPr>
        <w:t>然后进行删除</w:t>
      </w:r>
    </w:p>
    <w:p w14:paraId="71CF6C9C" w14:textId="044AC17B" w:rsidR="00415AC4" w:rsidRDefault="00CC000E" w:rsidP="00691521">
      <w:pPr>
        <w:jc w:val="center"/>
      </w:pPr>
      <w:r>
        <w:object w:dxaOrig="5250" w:dyaOrig="5431" w14:anchorId="742CC033">
          <v:shape id="_x0000_i1071" type="#_x0000_t75" style="width:172.5pt;height:178.5pt" o:ole="">
            <v:imagedata r:id="rId19" o:title=""/>
          </v:shape>
          <o:OLEObject Type="Embed" ProgID="Visio.Drawing.15" ShapeID="_x0000_i1071" DrawAspect="Content" ObjectID="_1597669716" r:id="rId20"/>
        </w:object>
      </w:r>
    </w:p>
    <w:p w14:paraId="42ED4C59" w14:textId="18A26F1E" w:rsidR="000618BE" w:rsidRPr="00F53F34" w:rsidRDefault="000618BE" w:rsidP="000618BE">
      <w:pPr>
        <w:jc w:val="center"/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5</w:t>
      </w:r>
    </w:p>
    <w:p w14:paraId="7F8F6325" w14:textId="47BD2FA1" w:rsidR="0053241E" w:rsidRDefault="0053241E" w:rsidP="00FB1EB8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（</w:t>
      </w:r>
      <w:r w:rsidRPr="00F53F34">
        <w:rPr>
          <w:rFonts w:ascii="Times New Roman" w:eastAsia="宋体" w:hAnsi="Times New Roman" w:cs="Times New Roman"/>
        </w:rPr>
        <w:t>4</w:t>
      </w:r>
      <w:r w:rsidRPr="00F53F34">
        <w:rPr>
          <w:rFonts w:ascii="Times New Roman" w:eastAsia="宋体" w:hAnsi="Times New Roman" w:cs="Times New Roman"/>
        </w:rPr>
        <w:t>）查找元素</w:t>
      </w:r>
    </w:p>
    <w:p w14:paraId="3FD8FBA5" w14:textId="7FD54096" w:rsidR="00125C3D" w:rsidRDefault="00125C3D" w:rsidP="00FB1EB8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3.</w:t>
      </w:r>
      <w:r>
        <w:rPr>
          <w:rFonts w:ascii="Times New Roman" w:eastAsia="宋体" w:hAnsi="Times New Roman" w:cs="Times New Roman"/>
        </w:rPr>
        <w:tab/>
      </w:r>
      <w:r>
        <w:rPr>
          <w:rFonts w:ascii="Times New Roman" w:eastAsia="宋体" w:hAnsi="Times New Roman" w:cs="Times New Roman" w:hint="eastAsia"/>
        </w:rPr>
        <w:t>源码</w:t>
      </w:r>
    </w:p>
    <w:p w14:paraId="49C9B6B8" w14:textId="70ED5BCB" w:rsidR="001B5F5F" w:rsidRDefault="00125C3D" w:rsidP="001B5F5F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ab/>
      </w:r>
      <w:r w:rsidR="001B5F5F" w:rsidRPr="00F53F34">
        <w:rPr>
          <w:rFonts w:ascii="Times New Roman" w:eastAsia="宋体" w:hAnsi="Times New Roman" w:cs="Times New Roman"/>
        </w:rPr>
        <w:t>（</w:t>
      </w:r>
      <w:r w:rsidR="001B5F5F" w:rsidRPr="00F53F34">
        <w:rPr>
          <w:rFonts w:ascii="Times New Roman" w:eastAsia="宋体" w:hAnsi="Times New Roman" w:cs="Times New Roman"/>
        </w:rPr>
        <w:t>1</w:t>
      </w:r>
      <w:r w:rsidR="001B5F5F" w:rsidRPr="00F53F34">
        <w:rPr>
          <w:rFonts w:ascii="Times New Roman" w:eastAsia="宋体" w:hAnsi="Times New Roman" w:cs="Times New Roman"/>
        </w:rPr>
        <w:t>）添加元素</w:t>
      </w:r>
    </w:p>
    <w:p w14:paraId="5CE7630B" w14:textId="2A8D897F" w:rsidR="00AC4EF9" w:rsidRDefault="00D93398" w:rsidP="00D93398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105C089A" wp14:editId="1DED94CF">
            <wp:extent cx="3590925" cy="1538226"/>
            <wp:effectExtent l="0" t="0" r="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12810" cy="1547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09E70" w14:textId="458B4EBC" w:rsidR="000618BE" w:rsidRPr="00F53F34" w:rsidRDefault="000618BE" w:rsidP="000618BE">
      <w:pPr>
        <w:jc w:val="center"/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6</w:t>
      </w:r>
    </w:p>
    <w:p w14:paraId="5A73A030" w14:textId="6A44E99D" w:rsidR="001B5F5F" w:rsidRDefault="001B5F5F" w:rsidP="001B5F5F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（</w:t>
      </w:r>
      <w:r w:rsidRPr="00F53F34">
        <w:rPr>
          <w:rFonts w:ascii="Times New Roman" w:eastAsia="宋体" w:hAnsi="Times New Roman" w:cs="Times New Roman"/>
        </w:rPr>
        <w:t>2</w:t>
      </w:r>
      <w:r w:rsidRPr="00F53F34">
        <w:rPr>
          <w:rFonts w:ascii="Times New Roman" w:eastAsia="宋体" w:hAnsi="Times New Roman" w:cs="Times New Roman"/>
        </w:rPr>
        <w:t>）添加元素到指定位置</w:t>
      </w:r>
    </w:p>
    <w:p w14:paraId="70C323B1" w14:textId="48542A8E" w:rsidR="00D8695A" w:rsidRDefault="00D93398" w:rsidP="00D93398">
      <w:pPr>
        <w:jc w:val="center"/>
        <w:rPr>
          <w:rFonts w:ascii="Times New Roman" w:eastAsia="宋体" w:hAnsi="Times New Roman" w:cs="Times New Roman" w:hint="eastAsia"/>
        </w:rPr>
      </w:pPr>
      <w:r>
        <w:rPr>
          <w:noProof/>
        </w:rPr>
        <w:drawing>
          <wp:inline distT="0" distB="0" distL="0" distR="0" wp14:anchorId="26EA6111" wp14:editId="7145A292">
            <wp:extent cx="2857500" cy="1244719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76184" cy="1252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A5562" w14:textId="65C60DE4" w:rsidR="00D93398" w:rsidRDefault="00D93398" w:rsidP="00D93398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41923D81" wp14:editId="224E6126">
            <wp:extent cx="3422395" cy="1704975"/>
            <wp:effectExtent l="0" t="0" r="698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36193" cy="1711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FC528" w14:textId="22BEE8FC" w:rsidR="000618BE" w:rsidRPr="00F53F34" w:rsidRDefault="000618BE" w:rsidP="000618BE">
      <w:pPr>
        <w:jc w:val="center"/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7</w:t>
      </w:r>
    </w:p>
    <w:p w14:paraId="331BB2AE" w14:textId="4B1EA02D" w:rsidR="00125C3D" w:rsidRDefault="001B5F5F" w:rsidP="001B5F5F">
      <w:pPr>
        <w:ind w:firstLine="420"/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lastRenderedPageBreak/>
        <w:t>（</w:t>
      </w:r>
      <w:r w:rsidRPr="00F53F34">
        <w:rPr>
          <w:rFonts w:ascii="Times New Roman" w:eastAsia="宋体" w:hAnsi="Times New Roman" w:cs="Times New Roman"/>
        </w:rPr>
        <w:t>3</w:t>
      </w:r>
      <w:r w:rsidRPr="00F53F34">
        <w:rPr>
          <w:rFonts w:ascii="Times New Roman" w:eastAsia="宋体" w:hAnsi="Times New Roman" w:cs="Times New Roman"/>
        </w:rPr>
        <w:t>）删除指定位置的元素</w:t>
      </w:r>
    </w:p>
    <w:p w14:paraId="70F3B9D5" w14:textId="3E7294CD" w:rsidR="00740B47" w:rsidRDefault="0078411C" w:rsidP="0078411C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51E8D618" wp14:editId="64A07A89">
            <wp:extent cx="2257425" cy="349454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268415" cy="3511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360E0" w14:textId="7C2454C7" w:rsidR="000618BE" w:rsidRDefault="000618BE" w:rsidP="000618BE">
      <w:pPr>
        <w:jc w:val="center"/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8</w:t>
      </w:r>
    </w:p>
    <w:p w14:paraId="73FBAE59" w14:textId="7B89C2AA" w:rsidR="001B5F5F" w:rsidRDefault="001B5F5F" w:rsidP="001B5F5F">
      <w:pPr>
        <w:ind w:firstLine="420"/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（</w:t>
      </w:r>
      <w:r w:rsidRPr="00F53F34">
        <w:rPr>
          <w:rFonts w:ascii="Times New Roman" w:eastAsia="宋体" w:hAnsi="Times New Roman" w:cs="Times New Roman"/>
        </w:rPr>
        <w:t>4</w:t>
      </w:r>
      <w:r w:rsidRPr="00F53F34">
        <w:rPr>
          <w:rFonts w:ascii="Times New Roman" w:eastAsia="宋体" w:hAnsi="Times New Roman" w:cs="Times New Roman"/>
        </w:rPr>
        <w:t>）查找元素</w:t>
      </w:r>
    </w:p>
    <w:p w14:paraId="6EFDFF59" w14:textId="18D54AA9" w:rsidR="0078411C" w:rsidRDefault="00E24EFB" w:rsidP="00E24EFB">
      <w:pPr>
        <w:ind w:firstLine="420"/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0BB62205" wp14:editId="56F73060">
            <wp:extent cx="2790825" cy="1946686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08318" cy="1958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DEC51" w14:textId="580222E9" w:rsidR="000618BE" w:rsidRDefault="000618BE" w:rsidP="000618BE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9</w:t>
      </w:r>
    </w:p>
    <w:p w14:paraId="1F5AD592" w14:textId="77777777" w:rsidR="000618BE" w:rsidRPr="00F53F34" w:rsidRDefault="000618BE" w:rsidP="000618BE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4.</w:t>
      </w: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优点</w:t>
      </w:r>
    </w:p>
    <w:p w14:paraId="7AC012A9" w14:textId="22F43D92" w:rsidR="000618BE" w:rsidRDefault="000618BE" w:rsidP="000618BE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由于底层是</w:t>
      </w:r>
      <w:r>
        <w:rPr>
          <w:rFonts w:ascii="Times New Roman" w:eastAsia="宋体" w:hAnsi="Times New Roman" w:cs="Times New Roman" w:hint="eastAsia"/>
        </w:rPr>
        <w:t>链表</w:t>
      </w:r>
      <w:r w:rsidRPr="00F53F34">
        <w:rPr>
          <w:rFonts w:ascii="Times New Roman" w:eastAsia="宋体" w:hAnsi="Times New Roman" w:cs="Times New Roman"/>
        </w:rPr>
        <w:t>，所以</w:t>
      </w:r>
      <w:r>
        <w:rPr>
          <w:rFonts w:ascii="Times New Roman" w:eastAsia="宋体" w:hAnsi="Times New Roman" w:cs="Times New Roman" w:hint="eastAsia"/>
        </w:rPr>
        <w:t>插入删除</w:t>
      </w:r>
      <w:r w:rsidRPr="00F53F34">
        <w:rPr>
          <w:rFonts w:ascii="Times New Roman" w:eastAsia="宋体" w:hAnsi="Times New Roman" w:cs="Times New Roman"/>
        </w:rPr>
        <w:t>特别快，只需要</w:t>
      </w:r>
      <w:r>
        <w:rPr>
          <w:rFonts w:ascii="Times New Roman" w:eastAsia="宋体" w:hAnsi="Times New Roman" w:cs="Times New Roman" w:hint="eastAsia"/>
        </w:rPr>
        <w:t>改变指针的指向就可以了。</w:t>
      </w:r>
    </w:p>
    <w:p w14:paraId="0EEABF9E" w14:textId="7411DE48" w:rsidR="009E744B" w:rsidRPr="00F53F34" w:rsidRDefault="009E744B" w:rsidP="000618BE">
      <w:pPr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/>
        </w:rPr>
        <w:tab/>
      </w:r>
      <w:r>
        <w:rPr>
          <w:rFonts w:ascii="Times New Roman" w:eastAsia="宋体" w:hAnsi="Times New Roman" w:cs="Times New Roman" w:hint="eastAsia"/>
        </w:rPr>
        <w:t>注：越中间的元素，越会影响性能，未必一定比</w:t>
      </w:r>
      <w:proofErr w:type="spellStart"/>
      <w:r>
        <w:rPr>
          <w:rFonts w:ascii="Times New Roman" w:eastAsia="宋体" w:hAnsi="Times New Roman" w:cs="Times New Roman" w:hint="eastAsia"/>
        </w:rPr>
        <w:t>ArrayList</w:t>
      </w:r>
      <w:proofErr w:type="spellEnd"/>
      <w:r>
        <w:rPr>
          <w:rFonts w:ascii="Times New Roman" w:eastAsia="宋体" w:hAnsi="Times New Roman" w:cs="Times New Roman" w:hint="eastAsia"/>
        </w:rPr>
        <w:t>快</w:t>
      </w:r>
    </w:p>
    <w:p w14:paraId="3598C851" w14:textId="77777777" w:rsidR="000618BE" w:rsidRPr="00F53F34" w:rsidRDefault="000618BE" w:rsidP="000618BE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5.</w:t>
      </w: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缺点</w:t>
      </w:r>
    </w:p>
    <w:p w14:paraId="4149AD0F" w14:textId="6CE6A323" w:rsidR="000618BE" w:rsidRPr="00F53F34" w:rsidRDefault="000618BE" w:rsidP="000618BE">
      <w:pPr>
        <w:rPr>
          <w:rFonts w:ascii="Times New Roman" w:eastAsia="宋体" w:hAnsi="Times New Roman" w:cs="Times New Roman" w:hint="eastAsia"/>
        </w:rPr>
      </w:pPr>
      <w:r w:rsidRPr="00F53F34">
        <w:rPr>
          <w:rFonts w:ascii="Times New Roman" w:eastAsia="宋体" w:hAnsi="Times New Roman" w:cs="Times New Roman"/>
        </w:rPr>
        <w:tab/>
      </w:r>
      <w:r w:rsidR="00BD5BAC">
        <w:rPr>
          <w:rFonts w:ascii="Times New Roman" w:eastAsia="宋体" w:hAnsi="Times New Roman" w:cs="Times New Roman" w:hint="eastAsia"/>
        </w:rPr>
        <w:t>查询会遍历链表，所以速度慢</w:t>
      </w:r>
    </w:p>
    <w:p w14:paraId="4280E5ED" w14:textId="77777777" w:rsidR="000618BE" w:rsidRPr="00F53F34" w:rsidRDefault="000618BE" w:rsidP="000618BE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6.</w:t>
      </w: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适用场景</w:t>
      </w:r>
    </w:p>
    <w:p w14:paraId="660187E4" w14:textId="74C87F4E" w:rsidR="000618BE" w:rsidRPr="00F53F34" w:rsidRDefault="000618BE" w:rsidP="000618BE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查询</w:t>
      </w:r>
      <w:r w:rsidR="00E97908">
        <w:rPr>
          <w:rFonts w:ascii="Times New Roman" w:eastAsia="宋体" w:hAnsi="Times New Roman" w:cs="Times New Roman" w:hint="eastAsia"/>
        </w:rPr>
        <w:t>少</w:t>
      </w:r>
      <w:r w:rsidRPr="00F53F34">
        <w:rPr>
          <w:rFonts w:ascii="Times New Roman" w:eastAsia="宋体" w:hAnsi="Times New Roman" w:cs="Times New Roman"/>
        </w:rPr>
        <w:t>于增删的场景</w:t>
      </w:r>
    </w:p>
    <w:p w14:paraId="63C72B04" w14:textId="77777777" w:rsidR="000618BE" w:rsidRPr="00F53F34" w:rsidRDefault="000618BE" w:rsidP="000618BE">
      <w:pPr>
        <w:rPr>
          <w:rFonts w:ascii="Times New Roman" w:eastAsia="宋体" w:hAnsi="Times New Roman" w:cs="Times New Roman"/>
        </w:rPr>
      </w:pPr>
      <w:r w:rsidRPr="00F53F34">
        <w:rPr>
          <w:rFonts w:ascii="Times New Roman" w:eastAsia="宋体" w:hAnsi="Times New Roman" w:cs="Times New Roman"/>
        </w:rPr>
        <w:t>7.</w:t>
      </w: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线程安全性</w:t>
      </w:r>
    </w:p>
    <w:p w14:paraId="65022BE5" w14:textId="564956F0" w:rsidR="000618BE" w:rsidRPr="001B5F5F" w:rsidRDefault="000618BE" w:rsidP="000618BE">
      <w:pPr>
        <w:rPr>
          <w:rFonts w:ascii="Times New Roman" w:eastAsia="宋体" w:hAnsi="Times New Roman" w:cs="Times New Roman" w:hint="eastAsia"/>
        </w:rPr>
      </w:pPr>
      <w:r w:rsidRPr="00F53F34">
        <w:rPr>
          <w:rFonts w:ascii="Times New Roman" w:eastAsia="宋体" w:hAnsi="Times New Roman" w:cs="Times New Roman"/>
        </w:rPr>
        <w:tab/>
      </w:r>
      <w:r w:rsidRPr="00F53F34">
        <w:rPr>
          <w:rFonts w:ascii="Times New Roman" w:eastAsia="宋体" w:hAnsi="Times New Roman" w:cs="Times New Roman"/>
        </w:rPr>
        <w:t>非线程安全。（</w:t>
      </w:r>
      <w:r w:rsidRPr="00F53F34">
        <w:rPr>
          <w:rFonts w:ascii="Times New Roman" w:eastAsia="宋体" w:hAnsi="Times New Roman" w:cs="Times New Roman"/>
        </w:rPr>
        <w:t>fail-fast</w:t>
      </w:r>
      <w:r w:rsidRPr="00F53F34">
        <w:rPr>
          <w:rFonts w:ascii="Times New Roman" w:eastAsia="宋体" w:hAnsi="Times New Roman" w:cs="Times New Roman"/>
        </w:rPr>
        <w:t>机制）迭代不能修改集合，否则报错。</w:t>
      </w:r>
      <w:bookmarkStart w:id="0" w:name="_GoBack"/>
      <w:bookmarkEnd w:id="0"/>
    </w:p>
    <w:sectPr w:rsidR="000618BE" w:rsidRPr="001B5F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7CB6"/>
    <w:rsid w:val="00024304"/>
    <w:rsid w:val="0003592F"/>
    <w:rsid w:val="000618BE"/>
    <w:rsid w:val="00080CBF"/>
    <w:rsid w:val="00086BA1"/>
    <w:rsid w:val="000C3526"/>
    <w:rsid w:val="000E2125"/>
    <w:rsid w:val="00125C3D"/>
    <w:rsid w:val="00131245"/>
    <w:rsid w:val="0015621B"/>
    <w:rsid w:val="00172B3D"/>
    <w:rsid w:val="001738A2"/>
    <w:rsid w:val="00182964"/>
    <w:rsid w:val="001B5F5F"/>
    <w:rsid w:val="00212A35"/>
    <w:rsid w:val="00223E89"/>
    <w:rsid w:val="00243F5C"/>
    <w:rsid w:val="002A5B66"/>
    <w:rsid w:val="002F5858"/>
    <w:rsid w:val="00305E23"/>
    <w:rsid w:val="00335D4D"/>
    <w:rsid w:val="003A630A"/>
    <w:rsid w:val="003C24F3"/>
    <w:rsid w:val="003F30F1"/>
    <w:rsid w:val="00415AC4"/>
    <w:rsid w:val="00434961"/>
    <w:rsid w:val="00435C11"/>
    <w:rsid w:val="004E7037"/>
    <w:rsid w:val="004F4096"/>
    <w:rsid w:val="005102DA"/>
    <w:rsid w:val="0053241E"/>
    <w:rsid w:val="005674EB"/>
    <w:rsid w:val="00567CB6"/>
    <w:rsid w:val="005B5A97"/>
    <w:rsid w:val="005D0C27"/>
    <w:rsid w:val="005D70E0"/>
    <w:rsid w:val="00602E47"/>
    <w:rsid w:val="00620D98"/>
    <w:rsid w:val="0064069E"/>
    <w:rsid w:val="00691521"/>
    <w:rsid w:val="00720F25"/>
    <w:rsid w:val="00731D8D"/>
    <w:rsid w:val="00740B47"/>
    <w:rsid w:val="007516CD"/>
    <w:rsid w:val="007802A0"/>
    <w:rsid w:val="007802B5"/>
    <w:rsid w:val="0078411C"/>
    <w:rsid w:val="00785936"/>
    <w:rsid w:val="007E3D4F"/>
    <w:rsid w:val="00802423"/>
    <w:rsid w:val="0080667B"/>
    <w:rsid w:val="00817D74"/>
    <w:rsid w:val="00896970"/>
    <w:rsid w:val="009563CA"/>
    <w:rsid w:val="009E744B"/>
    <w:rsid w:val="009F5126"/>
    <w:rsid w:val="00A15DEC"/>
    <w:rsid w:val="00A269E3"/>
    <w:rsid w:val="00A34195"/>
    <w:rsid w:val="00A624F9"/>
    <w:rsid w:val="00A77F34"/>
    <w:rsid w:val="00A90A34"/>
    <w:rsid w:val="00AB4E31"/>
    <w:rsid w:val="00AC4EF9"/>
    <w:rsid w:val="00AF4E12"/>
    <w:rsid w:val="00B804F5"/>
    <w:rsid w:val="00B82082"/>
    <w:rsid w:val="00BD07D5"/>
    <w:rsid w:val="00BD41C1"/>
    <w:rsid w:val="00BD5BAC"/>
    <w:rsid w:val="00BD7C50"/>
    <w:rsid w:val="00BE3104"/>
    <w:rsid w:val="00C10DDA"/>
    <w:rsid w:val="00C2339A"/>
    <w:rsid w:val="00C23D05"/>
    <w:rsid w:val="00C251F1"/>
    <w:rsid w:val="00C65B2B"/>
    <w:rsid w:val="00CC000E"/>
    <w:rsid w:val="00D01D67"/>
    <w:rsid w:val="00D0394C"/>
    <w:rsid w:val="00D35921"/>
    <w:rsid w:val="00D526C0"/>
    <w:rsid w:val="00D667A9"/>
    <w:rsid w:val="00D8695A"/>
    <w:rsid w:val="00D93398"/>
    <w:rsid w:val="00D94729"/>
    <w:rsid w:val="00D973AC"/>
    <w:rsid w:val="00DE3F19"/>
    <w:rsid w:val="00E24EFB"/>
    <w:rsid w:val="00E33260"/>
    <w:rsid w:val="00E640FD"/>
    <w:rsid w:val="00E921F1"/>
    <w:rsid w:val="00E97908"/>
    <w:rsid w:val="00EB5DA2"/>
    <w:rsid w:val="00F063C3"/>
    <w:rsid w:val="00F53F34"/>
    <w:rsid w:val="00F77992"/>
    <w:rsid w:val="00F92F7B"/>
    <w:rsid w:val="00FB1EB8"/>
    <w:rsid w:val="00FD35A5"/>
    <w:rsid w:val="00FF0F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CCBEB5"/>
  <w15:chartTrackingRefBased/>
  <w15:docId w15:val="{629E5CF2-CB2B-412E-81D1-BA9EE08FFF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BD7C5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BD7C50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emf"/><Relationship Id="rId18" Type="http://schemas.openxmlformats.org/officeDocument/2006/relationships/oleObject" Target="embeddings/oleObject5.bin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image" Target="media/image12.png"/><Relationship Id="rId7" Type="http://schemas.openxmlformats.org/officeDocument/2006/relationships/oleObject" Target="embeddings/oleObject2.bin"/><Relationship Id="rId12" Type="http://schemas.openxmlformats.org/officeDocument/2006/relationships/image" Target="media/image7.png"/><Relationship Id="rId17" Type="http://schemas.openxmlformats.org/officeDocument/2006/relationships/image" Target="media/image10.emf"/><Relationship Id="rId25" Type="http://schemas.openxmlformats.org/officeDocument/2006/relationships/image" Target="media/image16.png"/><Relationship Id="rId2" Type="http://schemas.openxmlformats.org/officeDocument/2006/relationships/settings" Target="setting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24" Type="http://schemas.openxmlformats.org/officeDocument/2006/relationships/image" Target="media/image15.png"/><Relationship Id="rId5" Type="http://schemas.openxmlformats.org/officeDocument/2006/relationships/oleObject" Target="embeddings/oleObject1.bin"/><Relationship Id="rId15" Type="http://schemas.openxmlformats.org/officeDocument/2006/relationships/image" Target="media/image9.emf"/><Relationship Id="rId23" Type="http://schemas.openxmlformats.org/officeDocument/2006/relationships/image" Target="media/image14.png"/><Relationship Id="rId10" Type="http://schemas.openxmlformats.org/officeDocument/2006/relationships/image" Target="media/image5.png"/><Relationship Id="rId19" Type="http://schemas.openxmlformats.org/officeDocument/2006/relationships/image" Target="media/image11.emf"/><Relationship Id="rId4" Type="http://schemas.openxmlformats.org/officeDocument/2006/relationships/image" Target="media/image1.emf"/><Relationship Id="rId9" Type="http://schemas.openxmlformats.org/officeDocument/2006/relationships/image" Target="media/image4.png"/><Relationship Id="rId14" Type="http://schemas.openxmlformats.org/officeDocument/2006/relationships/oleObject" Target="embeddings/oleObject3.bin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5</Pages>
  <Words>173</Words>
  <Characters>987</Characters>
  <Application>Microsoft Office Word</Application>
  <DocSecurity>0</DocSecurity>
  <Lines>8</Lines>
  <Paragraphs>2</Paragraphs>
  <ScaleCrop>false</ScaleCrop>
  <Company/>
  <LinksUpToDate>false</LinksUpToDate>
  <CharactersWithSpaces>11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J L</dc:creator>
  <cp:keywords/>
  <dc:description/>
  <cp:lastModifiedBy>HJ L</cp:lastModifiedBy>
  <cp:revision>138</cp:revision>
  <dcterms:created xsi:type="dcterms:W3CDTF">2018-09-04T09:15:00Z</dcterms:created>
  <dcterms:modified xsi:type="dcterms:W3CDTF">2018-09-05T08:19:00Z</dcterms:modified>
</cp:coreProperties>
</file>